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12919 核电站乏燃料处理处置基金、核事故应急准备专项收入征收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1001A7B"/>
    <w:rsid w:val="61001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26:00Z</dcterms:created>
  <dc:creator>雷昕</dc:creator>
  <cp:lastModifiedBy>雷昕</cp:lastModifiedBy>
  <dcterms:modified xsi:type="dcterms:W3CDTF">2025-03-10T07:26:5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